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C21C74" w:rsidP="00C21C74"/>
    <w:p w:rsidR="00C21C74" w:rsidRDefault="00A274D2" w:rsidP="00C21C74">
      <w:r>
        <w:rPr>
          <w:rFonts w:hint="eastAsia"/>
        </w:rPr>
        <w:t xml:space="preserve">           </w:t>
      </w:r>
    </w:p>
    <w:p w:rsidR="006E78AE" w:rsidRDefault="0023649C" w:rsidP="00C21C74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4</w:t>
      </w:r>
      <w:r w:rsidR="00141ED6">
        <w:rPr>
          <w:rFonts w:ascii="黑体" w:eastAsia="黑体" w:hAnsi="黑体" w:hint="eastAsia"/>
          <w:sz w:val="52"/>
          <w:szCs w:val="52"/>
        </w:rPr>
        <w:t>位呼吸灯</w:t>
      </w:r>
    </w:p>
    <w:p w:rsidR="00C21C74" w:rsidRDefault="00C21C74" w:rsidP="00C21C74">
      <w:pPr>
        <w:jc w:val="center"/>
        <w:rPr>
          <w:rFonts w:ascii="黑体" w:eastAsia="黑体" w:hAnsi="黑体"/>
          <w:sz w:val="52"/>
          <w:szCs w:val="52"/>
        </w:rPr>
      </w:pPr>
      <w:r w:rsidRPr="004F6F04">
        <w:rPr>
          <w:rFonts w:ascii="黑体" w:eastAsia="黑体" w:hAnsi="黑体" w:hint="eastAsia"/>
          <w:sz w:val="52"/>
          <w:szCs w:val="52"/>
        </w:rPr>
        <w:t>明德扬科技</w:t>
      </w:r>
      <w:r>
        <w:rPr>
          <w:rFonts w:ascii="黑体" w:eastAsia="黑体" w:hAnsi="黑体" w:hint="eastAsia"/>
          <w:sz w:val="52"/>
          <w:szCs w:val="52"/>
        </w:rPr>
        <w:t>教育</w:t>
      </w:r>
      <w:r w:rsidRPr="004F6F04">
        <w:rPr>
          <w:rFonts w:ascii="黑体" w:eastAsia="黑体" w:hAnsi="黑体" w:hint="eastAsia"/>
          <w:sz w:val="52"/>
          <w:szCs w:val="52"/>
        </w:rPr>
        <w:t>有限公司</w:t>
      </w:r>
    </w:p>
    <w:p w:rsidR="00A274D2" w:rsidRDefault="00A274D2" w:rsidP="00C21C74">
      <w:pPr>
        <w:jc w:val="center"/>
        <w:rPr>
          <w:rFonts w:ascii="黑体" w:eastAsia="黑体" w:hAnsi="黑体"/>
          <w:sz w:val="52"/>
          <w:szCs w:val="52"/>
        </w:rPr>
      </w:pPr>
    </w:p>
    <w:p w:rsidR="00C21C74" w:rsidRDefault="00C21C74" w:rsidP="00C21C74">
      <w:pPr>
        <w:jc w:val="center"/>
        <w:rPr>
          <w:rFonts w:ascii="黑体" w:eastAsia="黑体" w:hAnsi="黑体"/>
          <w:sz w:val="52"/>
          <w:szCs w:val="52"/>
        </w:rPr>
      </w:pPr>
    </w:p>
    <w:p w:rsidR="00C21C74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</w:p>
    <w:p w:rsidR="00C21C74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</w:p>
    <w:p w:rsidR="00C21C74" w:rsidRPr="002E592C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  <w:r w:rsidRPr="002E592C">
        <w:rPr>
          <w:rFonts w:ascii="黑体" w:eastAsia="黑体" w:hAnsi="黑体" w:hint="eastAsia"/>
          <w:sz w:val="30"/>
          <w:szCs w:val="30"/>
        </w:rPr>
        <w:t>官</w:t>
      </w:r>
      <w:r>
        <w:rPr>
          <w:rFonts w:ascii="黑体" w:eastAsia="黑体" w:hAnsi="黑体" w:hint="eastAsia"/>
          <w:sz w:val="30"/>
          <w:szCs w:val="30"/>
        </w:rPr>
        <w:t xml:space="preserve">  </w:t>
      </w:r>
      <w:r w:rsidRPr="002E592C">
        <w:rPr>
          <w:rFonts w:ascii="黑体" w:eastAsia="黑体" w:hAnsi="黑体" w:hint="eastAsia"/>
          <w:sz w:val="30"/>
          <w:szCs w:val="30"/>
        </w:rPr>
        <w:t>网：www.mdy-edu.com</w:t>
      </w:r>
    </w:p>
    <w:p w:rsidR="00C21C74" w:rsidRPr="002E592C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  <w:proofErr w:type="gramStart"/>
      <w:r w:rsidRPr="002E592C">
        <w:rPr>
          <w:rFonts w:ascii="黑体" w:eastAsia="黑体" w:hAnsi="黑体" w:hint="eastAsia"/>
          <w:sz w:val="30"/>
          <w:szCs w:val="30"/>
        </w:rPr>
        <w:t>淘</w:t>
      </w:r>
      <w:proofErr w:type="gramEnd"/>
      <w:r>
        <w:rPr>
          <w:rFonts w:ascii="黑体" w:eastAsia="黑体" w:hAnsi="黑体" w:hint="eastAsia"/>
          <w:sz w:val="30"/>
          <w:szCs w:val="30"/>
        </w:rPr>
        <w:t xml:space="preserve">  </w:t>
      </w:r>
      <w:r w:rsidRPr="002E592C">
        <w:rPr>
          <w:rFonts w:ascii="黑体" w:eastAsia="黑体" w:hAnsi="黑体" w:hint="eastAsia"/>
          <w:sz w:val="30"/>
          <w:szCs w:val="30"/>
        </w:rPr>
        <w:t>宝：</w:t>
      </w:r>
      <w:proofErr w:type="gramStart"/>
      <w:r w:rsidRPr="002E592C">
        <w:rPr>
          <w:rFonts w:ascii="黑体" w:eastAsia="黑体" w:hAnsi="黑体" w:hint="eastAsia"/>
          <w:sz w:val="30"/>
          <w:szCs w:val="30"/>
        </w:rPr>
        <w:t>mdy-edu.taobao.com</w:t>
      </w:r>
      <w:proofErr w:type="gramEnd"/>
    </w:p>
    <w:p w:rsidR="00C21C74" w:rsidRPr="002E592C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  <w:r w:rsidRPr="002E592C">
        <w:rPr>
          <w:rFonts w:ascii="黑体" w:eastAsia="黑体" w:hAnsi="黑体" w:hint="eastAsia"/>
          <w:sz w:val="30"/>
          <w:szCs w:val="30"/>
        </w:rPr>
        <w:t>QQ</w:t>
      </w:r>
      <w:r>
        <w:rPr>
          <w:rFonts w:ascii="黑体" w:eastAsia="黑体" w:hAnsi="黑体" w:hint="eastAsia"/>
          <w:sz w:val="30"/>
          <w:szCs w:val="30"/>
        </w:rPr>
        <w:t xml:space="preserve">  </w:t>
      </w:r>
      <w:r w:rsidRPr="002E592C">
        <w:rPr>
          <w:rFonts w:ascii="黑体" w:eastAsia="黑体" w:hAnsi="黑体" w:hint="eastAsia"/>
          <w:sz w:val="30"/>
          <w:szCs w:val="30"/>
        </w:rPr>
        <w:t>群：97925396</w:t>
      </w:r>
    </w:p>
    <w:p w:rsidR="00C21C74" w:rsidRPr="002E592C" w:rsidRDefault="00C21C74" w:rsidP="00C21C74">
      <w:pPr>
        <w:ind w:firstLineChars="900" w:firstLine="2700"/>
        <w:jc w:val="left"/>
        <w:rPr>
          <w:rFonts w:ascii="黑体" w:eastAsia="黑体" w:hAnsi="黑体"/>
          <w:sz w:val="30"/>
          <w:szCs w:val="30"/>
        </w:rPr>
      </w:pPr>
      <w:r w:rsidRPr="002E592C">
        <w:rPr>
          <w:rFonts w:ascii="黑体" w:eastAsia="黑体" w:hAnsi="黑体" w:hint="eastAsia"/>
          <w:sz w:val="30"/>
          <w:szCs w:val="30"/>
        </w:rPr>
        <w:t>QQ</w:t>
      </w:r>
      <w:r>
        <w:rPr>
          <w:rFonts w:ascii="黑体" w:eastAsia="黑体" w:hAnsi="黑体" w:hint="eastAsia"/>
          <w:sz w:val="30"/>
          <w:szCs w:val="30"/>
        </w:rPr>
        <w:t>咨询</w:t>
      </w:r>
      <w:r w:rsidRPr="002E592C">
        <w:rPr>
          <w:rFonts w:ascii="黑体" w:eastAsia="黑体" w:hAnsi="黑体" w:hint="eastAsia"/>
          <w:sz w:val="30"/>
          <w:szCs w:val="30"/>
        </w:rPr>
        <w:t>：158063679</w:t>
      </w:r>
    </w:p>
    <w:p w:rsidR="0079074B" w:rsidRPr="0069759F" w:rsidRDefault="00C21C74" w:rsidP="00390775">
      <w:pPr>
        <w:spacing w:line="220" w:lineRule="atLeast"/>
        <w:jc w:val="center"/>
        <w:rPr>
          <w:rFonts w:asciiTheme="minorEastAsia" w:eastAsiaTheme="minorEastAsia" w:hAnsiTheme="minorEastAsia"/>
          <w:szCs w:val="21"/>
        </w:rPr>
      </w:pPr>
      <w:r>
        <w:br w:type="page"/>
      </w:r>
    </w:p>
    <w:p w:rsidR="006E78AE" w:rsidRDefault="006E78AE" w:rsidP="006E78AE">
      <w:pPr>
        <w:pStyle w:val="aa"/>
        <w:numPr>
          <w:ilvl w:val="0"/>
          <w:numId w:val="47"/>
        </w:numPr>
        <w:spacing w:line="360" w:lineRule="auto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练习要求说明</w:t>
      </w:r>
    </w:p>
    <w:p w:rsidR="0023649C" w:rsidRDefault="009A6914" w:rsidP="009A6914">
      <w:pPr>
        <w:spacing w:line="360" w:lineRule="auto"/>
        <w:ind w:firstLine="420"/>
      </w:pPr>
      <w:r>
        <w:rPr>
          <w:rFonts w:hint="eastAsia"/>
        </w:rPr>
        <w:t>本工程使用</w:t>
      </w:r>
      <w:r w:rsidR="0023649C"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LED</w:t>
      </w:r>
      <w:r>
        <w:rPr>
          <w:rFonts w:hint="eastAsia"/>
        </w:rPr>
        <w:t>灯，实现一个呼吸灯的功能。当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时，</w:t>
      </w:r>
      <w:r>
        <w:rPr>
          <w:rFonts w:hint="eastAsia"/>
        </w:rPr>
        <w:t>LED</w:t>
      </w:r>
      <w:r>
        <w:rPr>
          <w:rFonts w:hint="eastAsia"/>
        </w:rPr>
        <w:t>灯亮，输出高电平时，</w:t>
      </w:r>
      <w:r>
        <w:rPr>
          <w:rFonts w:hint="eastAsia"/>
        </w:rPr>
        <w:t>LED</w:t>
      </w:r>
      <w:r>
        <w:rPr>
          <w:rFonts w:hint="eastAsia"/>
        </w:rPr>
        <w:t>灯灭。这个灯具体的变化情况为：</w:t>
      </w:r>
    </w:p>
    <w:p w:rsidR="0023649C" w:rsidRDefault="0023649C" w:rsidP="009A6914">
      <w:pPr>
        <w:spacing w:line="360" w:lineRule="auto"/>
        <w:ind w:firstLine="420"/>
      </w:pPr>
      <w:proofErr w:type="gramStart"/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个灯隔</w:t>
      </w:r>
      <w:r>
        <w:rPr>
          <w:rFonts w:hint="eastAsia"/>
        </w:rPr>
        <w:t>1</w:t>
      </w:r>
      <w:r>
        <w:rPr>
          <w:rFonts w:hint="eastAsia"/>
        </w:rPr>
        <w:t>秒</w:t>
      </w:r>
      <w:proofErr w:type="gramEnd"/>
      <w:r>
        <w:rPr>
          <w:rFonts w:hint="eastAsia"/>
        </w:rPr>
        <w:t>后，亮</w:t>
      </w:r>
      <w:r>
        <w:rPr>
          <w:rFonts w:hint="eastAsia"/>
        </w:rPr>
        <w:t>1</w:t>
      </w:r>
      <w:r>
        <w:rPr>
          <w:rFonts w:hint="eastAsia"/>
        </w:rPr>
        <w:t>秒；然后</w:t>
      </w:r>
      <w:proofErr w:type="gramStart"/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灯隔</w:t>
      </w:r>
      <w:r>
        <w:rPr>
          <w:rFonts w:hint="eastAsia"/>
        </w:rPr>
        <w:t>1</w:t>
      </w:r>
      <w:r>
        <w:rPr>
          <w:rFonts w:hint="eastAsia"/>
        </w:rPr>
        <w:t>秒</w:t>
      </w:r>
      <w:proofErr w:type="gramEnd"/>
      <w:r>
        <w:rPr>
          <w:rFonts w:hint="eastAsia"/>
        </w:rPr>
        <w:t>后，亮</w:t>
      </w:r>
      <w:r>
        <w:rPr>
          <w:rFonts w:hint="eastAsia"/>
        </w:rPr>
        <w:t>2</w:t>
      </w:r>
      <w:r>
        <w:rPr>
          <w:rFonts w:hint="eastAsia"/>
        </w:rPr>
        <w:t>秒；</w:t>
      </w:r>
      <w:r w:rsidR="00D13024">
        <w:rPr>
          <w:rFonts w:hint="eastAsia"/>
        </w:rPr>
        <w:t>然后</w:t>
      </w:r>
      <w:proofErr w:type="gramStart"/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个灯隔</w:t>
      </w:r>
      <w:r>
        <w:rPr>
          <w:rFonts w:hint="eastAsia"/>
        </w:rPr>
        <w:t>1</w:t>
      </w:r>
      <w:r>
        <w:rPr>
          <w:rFonts w:hint="eastAsia"/>
        </w:rPr>
        <w:t>秒</w:t>
      </w:r>
      <w:proofErr w:type="gramEnd"/>
      <w:r>
        <w:rPr>
          <w:rFonts w:hint="eastAsia"/>
        </w:rPr>
        <w:t>后，亮</w:t>
      </w:r>
      <w:r>
        <w:rPr>
          <w:rFonts w:hint="eastAsia"/>
        </w:rPr>
        <w:t>3</w:t>
      </w:r>
      <w:r>
        <w:rPr>
          <w:rFonts w:hint="eastAsia"/>
        </w:rPr>
        <w:t>秒，</w:t>
      </w:r>
      <w:r w:rsidR="00D13024">
        <w:rPr>
          <w:rFonts w:hint="eastAsia"/>
        </w:rPr>
        <w:t>然后</w:t>
      </w:r>
      <w:proofErr w:type="gramStart"/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个灯隔</w:t>
      </w:r>
      <w:r>
        <w:rPr>
          <w:rFonts w:hint="eastAsia"/>
        </w:rPr>
        <w:t>1</w:t>
      </w:r>
      <w:r>
        <w:rPr>
          <w:rFonts w:hint="eastAsia"/>
        </w:rPr>
        <w:t>秒</w:t>
      </w:r>
      <w:proofErr w:type="gramEnd"/>
      <w:r>
        <w:rPr>
          <w:rFonts w:hint="eastAsia"/>
        </w:rPr>
        <w:t>后，亮</w:t>
      </w:r>
      <w:r>
        <w:rPr>
          <w:rFonts w:hint="eastAsia"/>
        </w:rPr>
        <w:t>4</w:t>
      </w:r>
      <w:r>
        <w:rPr>
          <w:rFonts w:hint="eastAsia"/>
        </w:rPr>
        <w:t>秒。然后</w:t>
      </w:r>
      <w:r w:rsidR="00D115FF">
        <w:rPr>
          <w:rFonts w:hint="eastAsia"/>
        </w:rPr>
        <w:t>再次</w:t>
      </w:r>
      <w:r>
        <w:rPr>
          <w:rFonts w:hint="eastAsia"/>
        </w:rPr>
        <w:t>循环。</w:t>
      </w:r>
    </w:p>
    <w:p w:rsidR="006E78AE" w:rsidRDefault="00F819B0" w:rsidP="00F819B0">
      <w:pPr>
        <w:spacing w:line="360" w:lineRule="auto"/>
        <w:ind w:firstLine="420"/>
      </w:pPr>
      <w:r>
        <w:object w:dxaOrig="6555" w:dyaOrig="2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121.5pt" o:ole="">
            <v:imagedata r:id="rId7" o:title=""/>
          </v:shape>
          <o:OLEObject Type="Embed" ProgID="Visio.Drawing.11" ShapeID="_x0000_i1025" DrawAspect="Content" ObjectID="_1575551743" r:id="rId8"/>
        </w:object>
      </w:r>
    </w:p>
    <w:p w:rsidR="006E78AE" w:rsidRDefault="006E78AE" w:rsidP="006E78AE">
      <w:pPr>
        <w:pStyle w:val="aa"/>
        <w:numPr>
          <w:ilvl w:val="0"/>
          <w:numId w:val="4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要求</w:t>
      </w:r>
    </w:p>
    <w:p w:rsidR="00141ED6" w:rsidRDefault="00141ED6" w:rsidP="005A2596">
      <w:pPr>
        <w:pStyle w:val="a3"/>
        <w:numPr>
          <w:ilvl w:val="0"/>
          <w:numId w:val="4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按照项目开发流程进行设计（代码编写、仿真测试、综合编译和上板调试）</w:t>
      </w:r>
    </w:p>
    <w:p w:rsidR="006E78AE" w:rsidRDefault="00141ED6" w:rsidP="005A2596">
      <w:pPr>
        <w:pStyle w:val="a3"/>
        <w:numPr>
          <w:ilvl w:val="0"/>
          <w:numId w:val="4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完成后，返回项目检查清单，给老师进行确认</w:t>
      </w:r>
    </w:p>
    <w:p w:rsidR="009C54E9" w:rsidRDefault="009C54E9" w:rsidP="005A2596">
      <w:pPr>
        <w:pStyle w:val="a3"/>
        <w:numPr>
          <w:ilvl w:val="0"/>
          <w:numId w:val="4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不管用什么方法，只要能实现功能就行</w:t>
      </w:r>
    </w:p>
    <w:p w:rsidR="00141ED6" w:rsidRDefault="00141ED6" w:rsidP="005A2596">
      <w:pPr>
        <w:pStyle w:val="a3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为了使训练</w:t>
      </w:r>
      <w:r w:rsidR="00871D1A">
        <w:rPr>
          <w:rFonts w:hint="eastAsia"/>
        </w:rPr>
        <w:t>获</w:t>
      </w:r>
      <w:r>
        <w:rPr>
          <w:rFonts w:hint="eastAsia"/>
        </w:rPr>
        <w:t>得最大效果，</w:t>
      </w:r>
      <w:r w:rsidR="00871D1A">
        <w:rPr>
          <w:rFonts w:hint="eastAsia"/>
        </w:rPr>
        <w:t>完全</w:t>
      </w:r>
      <w:r>
        <w:rPr>
          <w:rFonts w:hint="eastAsia"/>
        </w:rPr>
        <w:t>自己设计，</w:t>
      </w:r>
      <w:r w:rsidR="00871D1A">
        <w:rPr>
          <w:rFonts w:hint="eastAsia"/>
        </w:rPr>
        <w:t>遇到问题都自己解决，</w:t>
      </w:r>
      <w:r>
        <w:rPr>
          <w:rFonts w:hint="eastAsia"/>
        </w:rPr>
        <w:t>我们提供功能解答，不提供任何设计的解答</w:t>
      </w:r>
      <w:r w:rsidR="00871D1A">
        <w:rPr>
          <w:rFonts w:hint="eastAsia"/>
        </w:rPr>
        <w:t>。</w:t>
      </w:r>
    </w:p>
    <w:p w:rsidR="00C21C74" w:rsidRDefault="00C21C74">
      <w:pPr>
        <w:widowControl/>
        <w:jc w:val="left"/>
      </w:pPr>
    </w:p>
    <w:sectPr w:rsidR="00C21C74" w:rsidSect="007D55F4">
      <w:headerReference w:type="even" r:id="rId9"/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6E51" w:rsidRDefault="00F46E51" w:rsidP="002D6BB6">
      <w:r>
        <w:separator/>
      </w:r>
    </w:p>
  </w:endnote>
  <w:endnote w:type="continuationSeparator" w:id="0">
    <w:p w:rsidR="00F46E51" w:rsidRDefault="00F46E51" w:rsidP="002D6B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67867545"/>
      <w:docPartObj>
        <w:docPartGallery w:val="Page Numbers (Bottom of Page)"/>
        <w:docPartUnique/>
      </w:docPartObj>
    </w:sdtPr>
    <w:sdtContent>
      <w:p w:rsidR="00BB0A77" w:rsidRDefault="009B0241">
        <w:pPr>
          <w:pStyle w:val="a6"/>
          <w:jc w:val="center"/>
        </w:pPr>
        <w:fldSimple w:instr=" PAGE   \* MERGEFORMAT ">
          <w:r w:rsidR="009C54E9" w:rsidRPr="009C54E9">
            <w:rPr>
              <w:noProof/>
              <w:lang w:val="zh-CN"/>
            </w:rPr>
            <w:t>2</w:t>
          </w:r>
        </w:fldSimple>
      </w:p>
    </w:sdtContent>
  </w:sdt>
  <w:p w:rsidR="00BB0A77" w:rsidRDefault="00BB0A77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6E51" w:rsidRDefault="00F46E51" w:rsidP="002D6BB6">
      <w:r>
        <w:separator/>
      </w:r>
    </w:p>
  </w:footnote>
  <w:footnote w:type="continuationSeparator" w:id="0">
    <w:p w:rsidR="00F46E51" w:rsidRDefault="00F46E51" w:rsidP="002D6B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386" w:rsidRDefault="009B0241">
    <w:pPr>
      <w:pStyle w:val="a5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05724152" o:spid="_x0000_s1026" type="#_x0000_t136" style="position:absolute;left:0;text-align:left;margin-left:0;margin-top:0;width:526.9pt;height:58.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明德扬点拨FPGA课程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5608" w:rsidRDefault="009B0241" w:rsidP="002F5608">
    <w:pPr>
      <w:pStyle w:val="a5"/>
      <w:jc w:val="lef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05724153" o:spid="_x0000_s1027" type="#_x0000_t136" style="position:absolute;margin-left:0;margin-top:0;width:526.9pt;height:58.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明德扬点拨FPGA课程"/>
          <w10:wrap anchorx="margin" anchory="margin"/>
        </v:shape>
      </w:pict>
    </w:r>
    <w:r w:rsidR="002F5608">
      <w:rPr>
        <w:noProof/>
      </w:rPr>
      <w:drawing>
        <wp:inline distT="0" distB="0" distL="0" distR="0">
          <wp:extent cx="975360" cy="213360"/>
          <wp:effectExtent l="19050" t="0" r="0" b="0"/>
          <wp:docPr id="41" name="图片 40" descr="明德扬q2-05_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明德扬q2-05_2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75360" cy="21336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386" w:rsidRDefault="009B0241">
    <w:pPr>
      <w:pStyle w:val="a5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05724151" o:spid="_x0000_s1025" type="#_x0000_t136" style="position:absolute;left:0;text-align:left;margin-left:0;margin-top:0;width:526.9pt;height:58.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明德扬点拨FPGA课程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73971"/>
    <w:multiLevelType w:val="hybridMultilevel"/>
    <w:tmpl w:val="281047F4"/>
    <w:lvl w:ilvl="0" w:tplc="B6C63A98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6"/>
        </w:tabs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6"/>
        </w:tabs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6"/>
        </w:tabs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6"/>
        </w:tabs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6"/>
        </w:tabs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6"/>
        </w:tabs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6"/>
        </w:tabs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6"/>
        </w:tabs>
        <w:ind w:left="4206" w:hanging="420"/>
      </w:pPr>
    </w:lvl>
  </w:abstractNum>
  <w:abstractNum w:abstractNumId="1">
    <w:nsid w:val="059722B8"/>
    <w:multiLevelType w:val="hybridMultilevel"/>
    <w:tmpl w:val="66F8A36C"/>
    <w:lvl w:ilvl="0" w:tplc="B696182C">
      <w:start w:val="1"/>
      <w:numFmt w:val="lowerLetter"/>
      <w:lvlText w:val="%1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9512C99"/>
    <w:multiLevelType w:val="hybridMultilevel"/>
    <w:tmpl w:val="DFD6B9A6"/>
    <w:lvl w:ilvl="0" w:tplc="BE5444A4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3">
    <w:nsid w:val="09972162"/>
    <w:multiLevelType w:val="hybridMultilevel"/>
    <w:tmpl w:val="5EDEDD40"/>
    <w:lvl w:ilvl="0" w:tplc="A678E9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1A6C85"/>
    <w:multiLevelType w:val="hybridMultilevel"/>
    <w:tmpl w:val="A3021CFE"/>
    <w:lvl w:ilvl="0" w:tplc="DC36BC6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>
    <w:nsid w:val="12CD74BC"/>
    <w:multiLevelType w:val="hybridMultilevel"/>
    <w:tmpl w:val="380EF876"/>
    <w:lvl w:ilvl="0" w:tplc="93D0F86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5A49C4"/>
    <w:multiLevelType w:val="hybridMultilevel"/>
    <w:tmpl w:val="EF18F782"/>
    <w:lvl w:ilvl="0" w:tplc="0F86C73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>
    <w:nsid w:val="164C0C31"/>
    <w:multiLevelType w:val="hybridMultilevel"/>
    <w:tmpl w:val="017E7C52"/>
    <w:lvl w:ilvl="0" w:tplc="B8B6C4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BCE5AF6"/>
    <w:multiLevelType w:val="hybridMultilevel"/>
    <w:tmpl w:val="817E59DA"/>
    <w:lvl w:ilvl="0" w:tplc="41EA06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D417C09"/>
    <w:multiLevelType w:val="hybridMultilevel"/>
    <w:tmpl w:val="38461D2C"/>
    <w:lvl w:ilvl="0" w:tplc="82E400F6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10">
    <w:nsid w:val="1E862D74"/>
    <w:multiLevelType w:val="hybridMultilevel"/>
    <w:tmpl w:val="BF7C7ACE"/>
    <w:lvl w:ilvl="0" w:tplc="594E7C8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1F0067EF"/>
    <w:multiLevelType w:val="hybridMultilevel"/>
    <w:tmpl w:val="188051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A42586D"/>
    <w:multiLevelType w:val="hybridMultilevel"/>
    <w:tmpl w:val="1702FE56"/>
    <w:lvl w:ilvl="0" w:tplc="98DA74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0BC60D6"/>
    <w:multiLevelType w:val="hybridMultilevel"/>
    <w:tmpl w:val="849840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B60C35"/>
    <w:multiLevelType w:val="hybridMultilevel"/>
    <w:tmpl w:val="03B81A8A"/>
    <w:lvl w:ilvl="0" w:tplc="8A70883E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15">
    <w:nsid w:val="370E459A"/>
    <w:multiLevelType w:val="hybridMultilevel"/>
    <w:tmpl w:val="65C827FA"/>
    <w:lvl w:ilvl="0" w:tplc="0CF6ADD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>
    <w:nsid w:val="3C926EFA"/>
    <w:multiLevelType w:val="hybridMultilevel"/>
    <w:tmpl w:val="2C0ADC24"/>
    <w:lvl w:ilvl="0" w:tplc="A1860E1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7">
    <w:nsid w:val="3CE02B47"/>
    <w:multiLevelType w:val="hybridMultilevel"/>
    <w:tmpl w:val="EABCB4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4AE010D"/>
    <w:multiLevelType w:val="hybridMultilevel"/>
    <w:tmpl w:val="61405B5C"/>
    <w:lvl w:ilvl="0" w:tplc="C47ED2B0">
      <w:start w:val="1"/>
      <w:numFmt w:val="decimal"/>
      <w:lvlText w:val="%1."/>
      <w:lvlJc w:val="left"/>
      <w:pPr>
        <w:ind w:left="81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6526C6F"/>
    <w:multiLevelType w:val="hybridMultilevel"/>
    <w:tmpl w:val="2632B382"/>
    <w:lvl w:ilvl="0" w:tplc="9470F1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0">
    <w:nsid w:val="49743950"/>
    <w:multiLevelType w:val="hybridMultilevel"/>
    <w:tmpl w:val="81E6DB62"/>
    <w:lvl w:ilvl="0" w:tplc="00FC10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1">
    <w:nsid w:val="4AAE41BB"/>
    <w:multiLevelType w:val="hybridMultilevel"/>
    <w:tmpl w:val="D82A5B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36E68D9"/>
    <w:multiLevelType w:val="hybridMultilevel"/>
    <w:tmpl w:val="DF2890DE"/>
    <w:lvl w:ilvl="0" w:tplc="F7BA4AC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3DD15D"/>
    <w:multiLevelType w:val="singleLevel"/>
    <w:tmpl w:val="553DD15D"/>
    <w:lvl w:ilvl="0">
      <w:start w:val="3"/>
      <w:numFmt w:val="chineseCounting"/>
      <w:suff w:val="nothing"/>
      <w:lvlText w:val="%1、"/>
      <w:lvlJc w:val="left"/>
    </w:lvl>
  </w:abstractNum>
  <w:abstractNum w:abstractNumId="24">
    <w:nsid w:val="553E2A0A"/>
    <w:multiLevelType w:val="singleLevel"/>
    <w:tmpl w:val="553E2A0A"/>
    <w:lvl w:ilvl="0">
      <w:start w:val="1"/>
      <w:numFmt w:val="chineseCounting"/>
      <w:suff w:val="nothing"/>
      <w:lvlText w:val="%1、"/>
      <w:lvlJc w:val="left"/>
    </w:lvl>
  </w:abstractNum>
  <w:abstractNum w:abstractNumId="25">
    <w:nsid w:val="553E2A26"/>
    <w:multiLevelType w:val="singleLevel"/>
    <w:tmpl w:val="553E2A26"/>
    <w:lvl w:ilvl="0">
      <w:start w:val="1"/>
      <w:numFmt w:val="decimal"/>
      <w:suff w:val="nothing"/>
      <w:lvlText w:val="%1、"/>
      <w:lvlJc w:val="left"/>
    </w:lvl>
  </w:abstractNum>
  <w:abstractNum w:abstractNumId="26">
    <w:nsid w:val="553E2A98"/>
    <w:multiLevelType w:val="singleLevel"/>
    <w:tmpl w:val="553E2A98"/>
    <w:lvl w:ilvl="0">
      <w:start w:val="1"/>
      <w:numFmt w:val="lowerLetter"/>
      <w:suff w:val="nothing"/>
      <w:lvlText w:val="%1）"/>
      <w:lvlJc w:val="left"/>
    </w:lvl>
  </w:abstractNum>
  <w:abstractNum w:abstractNumId="27">
    <w:nsid w:val="553E2F66"/>
    <w:multiLevelType w:val="singleLevel"/>
    <w:tmpl w:val="553E2F66"/>
    <w:lvl w:ilvl="0">
      <w:start w:val="1"/>
      <w:numFmt w:val="lowerLetter"/>
      <w:suff w:val="nothing"/>
      <w:lvlText w:val="%1）"/>
      <w:lvlJc w:val="left"/>
    </w:lvl>
  </w:abstractNum>
  <w:abstractNum w:abstractNumId="28">
    <w:nsid w:val="553E33A8"/>
    <w:multiLevelType w:val="singleLevel"/>
    <w:tmpl w:val="553E33A8"/>
    <w:lvl w:ilvl="0">
      <w:start w:val="2"/>
      <w:numFmt w:val="chineseCounting"/>
      <w:suff w:val="nothing"/>
      <w:lvlText w:val="%1、"/>
      <w:lvlJc w:val="left"/>
    </w:lvl>
  </w:abstractNum>
  <w:abstractNum w:abstractNumId="29">
    <w:nsid w:val="553E33BE"/>
    <w:multiLevelType w:val="singleLevel"/>
    <w:tmpl w:val="553E33BE"/>
    <w:lvl w:ilvl="0">
      <w:start w:val="1"/>
      <w:numFmt w:val="decimal"/>
      <w:suff w:val="nothing"/>
      <w:lvlText w:val="%1、"/>
      <w:lvlJc w:val="left"/>
    </w:lvl>
  </w:abstractNum>
  <w:abstractNum w:abstractNumId="30">
    <w:nsid w:val="553E33E3"/>
    <w:multiLevelType w:val="singleLevel"/>
    <w:tmpl w:val="553E33E3"/>
    <w:lvl w:ilvl="0">
      <w:start w:val="1"/>
      <w:numFmt w:val="decimal"/>
      <w:suff w:val="nothing"/>
      <w:lvlText w:val="%1）"/>
      <w:lvlJc w:val="left"/>
    </w:lvl>
  </w:abstractNum>
  <w:abstractNum w:abstractNumId="31">
    <w:nsid w:val="553E36B1"/>
    <w:multiLevelType w:val="singleLevel"/>
    <w:tmpl w:val="553E36B1"/>
    <w:lvl w:ilvl="0">
      <w:start w:val="3"/>
      <w:numFmt w:val="chineseCounting"/>
      <w:suff w:val="nothing"/>
      <w:lvlText w:val="%1、"/>
      <w:lvlJc w:val="left"/>
    </w:lvl>
  </w:abstractNum>
  <w:abstractNum w:abstractNumId="32">
    <w:nsid w:val="553E36E7"/>
    <w:multiLevelType w:val="singleLevel"/>
    <w:tmpl w:val="553E36E7"/>
    <w:lvl w:ilvl="0">
      <w:start w:val="1"/>
      <w:numFmt w:val="decimal"/>
      <w:suff w:val="nothing"/>
      <w:lvlText w:val="%1、"/>
      <w:lvlJc w:val="left"/>
    </w:lvl>
  </w:abstractNum>
  <w:abstractNum w:abstractNumId="33">
    <w:nsid w:val="553EE373"/>
    <w:multiLevelType w:val="singleLevel"/>
    <w:tmpl w:val="553EE373"/>
    <w:lvl w:ilvl="0">
      <w:start w:val="2"/>
      <w:numFmt w:val="chineseCounting"/>
      <w:suff w:val="nothing"/>
      <w:lvlText w:val="%1、"/>
      <w:lvlJc w:val="left"/>
    </w:lvl>
  </w:abstractNum>
  <w:abstractNum w:abstractNumId="34">
    <w:nsid w:val="553EEE14"/>
    <w:multiLevelType w:val="singleLevel"/>
    <w:tmpl w:val="553EEE14"/>
    <w:lvl w:ilvl="0">
      <w:start w:val="2"/>
      <w:numFmt w:val="decimal"/>
      <w:suff w:val="nothing"/>
      <w:lvlText w:val="%1）"/>
      <w:lvlJc w:val="left"/>
    </w:lvl>
  </w:abstractNum>
  <w:abstractNum w:abstractNumId="35">
    <w:nsid w:val="566E0B3D"/>
    <w:multiLevelType w:val="hybridMultilevel"/>
    <w:tmpl w:val="1B061984"/>
    <w:lvl w:ilvl="0" w:tplc="6E6CA382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5DD627FC"/>
    <w:multiLevelType w:val="hybridMultilevel"/>
    <w:tmpl w:val="EEB4FB36"/>
    <w:lvl w:ilvl="0" w:tplc="16E481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7">
    <w:nsid w:val="6253549E"/>
    <w:multiLevelType w:val="hybridMultilevel"/>
    <w:tmpl w:val="CEDE9E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1EAE64E4">
      <w:start w:val="1"/>
      <w:numFmt w:val="lowerLetter"/>
      <w:lvlText w:val="%2、"/>
      <w:lvlJc w:val="left"/>
      <w:pPr>
        <w:ind w:left="78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350478F"/>
    <w:multiLevelType w:val="hybridMultilevel"/>
    <w:tmpl w:val="E3060EDC"/>
    <w:lvl w:ilvl="0" w:tplc="6CAC7DFE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39">
    <w:nsid w:val="63E2320E"/>
    <w:multiLevelType w:val="hybridMultilevel"/>
    <w:tmpl w:val="BF7C7ACE"/>
    <w:lvl w:ilvl="0" w:tplc="594E7C8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0">
    <w:nsid w:val="68B53E9D"/>
    <w:multiLevelType w:val="hybridMultilevel"/>
    <w:tmpl w:val="8E524CEE"/>
    <w:lvl w:ilvl="0" w:tplc="3C14229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1">
    <w:nsid w:val="6CB77D74"/>
    <w:multiLevelType w:val="hybridMultilevel"/>
    <w:tmpl w:val="1E4A665E"/>
    <w:lvl w:ilvl="0" w:tplc="4928118A">
      <w:start w:val="1"/>
      <w:numFmt w:val="japaneseCounting"/>
      <w:lvlText w:val="第%1篇"/>
      <w:lvlJc w:val="left"/>
      <w:pPr>
        <w:ind w:left="79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EC71041"/>
    <w:multiLevelType w:val="hybridMultilevel"/>
    <w:tmpl w:val="FD3EC0BA"/>
    <w:lvl w:ilvl="0" w:tplc="17F8EB28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43">
    <w:nsid w:val="72AE471B"/>
    <w:multiLevelType w:val="hybridMultilevel"/>
    <w:tmpl w:val="2A6A950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737228C4"/>
    <w:multiLevelType w:val="hybridMultilevel"/>
    <w:tmpl w:val="F1B65B66"/>
    <w:lvl w:ilvl="0" w:tplc="76D2FC12">
      <w:start w:val="1"/>
      <w:numFmt w:val="decimal"/>
      <w:lvlText w:val="（%1）"/>
      <w:lvlJc w:val="left"/>
      <w:pPr>
        <w:ind w:left="114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6B01769"/>
    <w:multiLevelType w:val="hybridMultilevel"/>
    <w:tmpl w:val="BF7C7ACE"/>
    <w:lvl w:ilvl="0" w:tplc="594E7C8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6">
    <w:nsid w:val="7B412DA1"/>
    <w:multiLevelType w:val="hybridMultilevel"/>
    <w:tmpl w:val="49BAC07E"/>
    <w:lvl w:ilvl="0" w:tplc="3F90DC5C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ascii="Tahoma" w:eastAsia="微软雅黑" w:hAnsi="Tahoma" w:cstheme="minorBidi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47">
    <w:nsid w:val="7CBE46E2"/>
    <w:multiLevelType w:val="hybridMultilevel"/>
    <w:tmpl w:val="36C0DCF4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8">
    <w:nsid w:val="7F6A5B66"/>
    <w:multiLevelType w:val="hybridMultilevel"/>
    <w:tmpl w:val="309E6646"/>
    <w:lvl w:ilvl="0" w:tplc="3334C92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39"/>
  </w:num>
  <w:num w:numId="3">
    <w:abstractNumId w:val="35"/>
  </w:num>
  <w:num w:numId="4">
    <w:abstractNumId w:val="10"/>
  </w:num>
  <w:num w:numId="5">
    <w:abstractNumId w:val="3"/>
  </w:num>
  <w:num w:numId="6">
    <w:abstractNumId w:val="8"/>
  </w:num>
  <w:num w:numId="7">
    <w:abstractNumId w:val="47"/>
  </w:num>
  <w:num w:numId="8">
    <w:abstractNumId w:val="45"/>
  </w:num>
  <w:num w:numId="9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23"/>
  </w:num>
  <w:num w:numId="13">
    <w:abstractNumId w:val="24"/>
  </w:num>
  <w:num w:numId="14">
    <w:abstractNumId w:val="25"/>
  </w:num>
  <w:num w:numId="15">
    <w:abstractNumId w:val="26"/>
  </w:num>
  <w:num w:numId="16">
    <w:abstractNumId w:val="27"/>
  </w:num>
  <w:num w:numId="17">
    <w:abstractNumId w:val="28"/>
  </w:num>
  <w:num w:numId="18">
    <w:abstractNumId w:val="29"/>
  </w:num>
  <w:num w:numId="19">
    <w:abstractNumId w:val="30"/>
  </w:num>
  <w:num w:numId="20">
    <w:abstractNumId w:val="31"/>
  </w:num>
  <w:num w:numId="21">
    <w:abstractNumId w:val="32"/>
  </w:num>
  <w:num w:numId="22">
    <w:abstractNumId w:val="1"/>
  </w:num>
  <w:num w:numId="23">
    <w:abstractNumId w:val="13"/>
  </w:num>
  <w:num w:numId="24">
    <w:abstractNumId w:val="21"/>
  </w:num>
  <w:num w:numId="25">
    <w:abstractNumId w:val="43"/>
  </w:num>
  <w:num w:numId="26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34"/>
  </w:num>
  <w:num w:numId="29">
    <w:abstractNumId w:val="12"/>
  </w:num>
  <w:num w:numId="30">
    <w:abstractNumId w:val="41"/>
  </w:num>
  <w:num w:numId="31">
    <w:abstractNumId w:val="6"/>
  </w:num>
  <w:num w:numId="32">
    <w:abstractNumId w:val="4"/>
  </w:num>
  <w:num w:numId="33">
    <w:abstractNumId w:val="16"/>
  </w:num>
  <w:num w:numId="34">
    <w:abstractNumId w:val="40"/>
  </w:num>
  <w:num w:numId="35">
    <w:abstractNumId w:val="9"/>
  </w:num>
  <w:num w:numId="36">
    <w:abstractNumId w:val="46"/>
  </w:num>
  <w:num w:numId="37">
    <w:abstractNumId w:val="0"/>
  </w:num>
  <w:num w:numId="38">
    <w:abstractNumId w:val="38"/>
  </w:num>
  <w:num w:numId="39">
    <w:abstractNumId w:val="42"/>
  </w:num>
  <w:num w:numId="40">
    <w:abstractNumId w:val="14"/>
  </w:num>
  <w:num w:numId="41">
    <w:abstractNumId w:val="2"/>
  </w:num>
  <w:num w:numId="42">
    <w:abstractNumId w:val="19"/>
  </w:num>
  <w:num w:numId="43">
    <w:abstractNumId w:val="22"/>
  </w:num>
  <w:num w:numId="44">
    <w:abstractNumId w:val="36"/>
  </w:num>
  <w:num w:numId="45">
    <w:abstractNumId w:val="15"/>
  </w:num>
  <w:num w:numId="46">
    <w:abstractNumId w:val="20"/>
  </w:num>
  <w:num w:numId="47">
    <w:abstractNumId w:val="5"/>
  </w:num>
  <w:num w:numId="48">
    <w:abstractNumId w:val="18"/>
  </w:num>
  <w:num w:numId="49">
    <w:abstractNumId w:val="11"/>
  </w:num>
  <w:num w:numId="50">
    <w:abstractNumId w:val="4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813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B4D89"/>
    <w:rsid w:val="00007F53"/>
    <w:rsid w:val="000543A8"/>
    <w:rsid w:val="00054819"/>
    <w:rsid w:val="00061B8C"/>
    <w:rsid w:val="00080056"/>
    <w:rsid w:val="00081247"/>
    <w:rsid w:val="00095F22"/>
    <w:rsid w:val="000C13F0"/>
    <w:rsid w:val="000D696D"/>
    <w:rsid w:val="00102453"/>
    <w:rsid w:val="001070B3"/>
    <w:rsid w:val="00117364"/>
    <w:rsid w:val="00121A51"/>
    <w:rsid w:val="00123F1F"/>
    <w:rsid w:val="00131F26"/>
    <w:rsid w:val="00141ED6"/>
    <w:rsid w:val="001462CE"/>
    <w:rsid w:val="00152631"/>
    <w:rsid w:val="001807A4"/>
    <w:rsid w:val="00184B44"/>
    <w:rsid w:val="00186A2E"/>
    <w:rsid w:val="001A0854"/>
    <w:rsid w:val="001A4BDD"/>
    <w:rsid w:val="001B16D2"/>
    <w:rsid w:val="001B4D89"/>
    <w:rsid w:val="001B6A89"/>
    <w:rsid w:val="001D0290"/>
    <w:rsid w:val="001D4A49"/>
    <w:rsid w:val="001E1ADC"/>
    <w:rsid w:val="001E5855"/>
    <w:rsid w:val="001F24DB"/>
    <w:rsid w:val="00201392"/>
    <w:rsid w:val="0020173C"/>
    <w:rsid w:val="002035E6"/>
    <w:rsid w:val="00217E74"/>
    <w:rsid w:val="0023649C"/>
    <w:rsid w:val="00237D57"/>
    <w:rsid w:val="0024587D"/>
    <w:rsid w:val="002517D6"/>
    <w:rsid w:val="00253C9B"/>
    <w:rsid w:val="00262E35"/>
    <w:rsid w:val="00263AFB"/>
    <w:rsid w:val="002707C0"/>
    <w:rsid w:val="00277C9C"/>
    <w:rsid w:val="00282A57"/>
    <w:rsid w:val="002833D4"/>
    <w:rsid w:val="002848C5"/>
    <w:rsid w:val="00287503"/>
    <w:rsid w:val="0029562C"/>
    <w:rsid w:val="00296CC5"/>
    <w:rsid w:val="002B19CD"/>
    <w:rsid w:val="002C05D3"/>
    <w:rsid w:val="002D6BB6"/>
    <w:rsid w:val="002E0459"/>
    <w:rsid w:val="002F3DBB"/>
    <w:rsid w:val="002F5608"/>
    <w:rsid w:val="002F7899"/>
    <w:rsid w:val="00300D68"/>
    <w:rsid w:val="00306999"/>
    <w:rsid w:val="00310144"/>
    <w:rsid w:val="00315680"/>
    <w:rsid w:val="00342856"/>
    <w:rsid w:val="00347B36"/>
    <w:rsid w:val="00350056"/>
    <w:rsid w:val="00355227"/>
    <w:rsid w:val="00390775"/>
    <w:rsid w:val="003A1B93"/>
    <w:rsid w:val="003A28CF"/>
    <w:rsid w:val="003C1366"/>
    <w:rsid w:val="003C57B7"/>
    <w:rsid w:val="003D5B96"/>
    <w:rsid w:val="003D7D0B"/>
    <w:rsid w:val="003E2ADB"/>
    <w:rsid w:val="003F0479"/>
    <w:rsid w:val="00411383"/>
    <w:rsid w:val="004172E9"/>
    <w:rsid w:val="00422776"/>
    <w:rsid w:val="00441785"/>
    <w:rsid w:val="00447C1E"/>
    <w:rsid w:val="00461B6F"/>
    <w:rsid w:val="00472713"/>
    <w:rsid w:val="00496044"/>
    <w:rsid w:val="00496AEA"/>
    <w:rsid w:val="004A4489"/>
    <w:rsid w:val="004C5967"/>
    <w:rsid w:val="004D4715"/>
    <w:rsid w:val="004D5200"/>
    <w:rsid w:val="004D62E5"/>
    <w:rsid w:val="004E05A7"/>
    <w:rsid w:val="004E7283"/>
    <w:rsid w:val="004F185D"/>
    <w:rsid w:val="004F6F04"/>
    <w:rsid w:val="005000DF"/>
    <w:rsid w:val="00500CB2"/>
    <w:rsid w:val="005100C4"/>
    <w:rsid w:val="00524A34"/>
    <w:rsid w:val="00553AB0"/>
    <w:rsid w:val="00563386"/>
    <w:rsid w:val="005862A7"/>
    <w:rsid w:val="0059267D"/>
    <w:rsid w:val="005A2596"/>
    <w:rsid w:val="005C6461"/>
    <w:rsid w:val="005D148D"/>
    <w:rsid w:val="005E3C51"/>
    <w:rsid w:val="005E7011"/>
    <w:rsid w:val="00616DE8"/>
    <w:rsid w:val="006349F9"/>
    <w:rsid w:val="00635E91"/>
    <w:rsid w:val="006441F8"/>
    <w:rsid w:val="006500DE"/>
    <w:rsid w:val="00657A6E"/>
    <w:rsid w:val="00661580"/>
    <w:rsid w:val="006758CE"/>
    <w:rsid w:val="006A336A"/>
    <w:rsid w:val="006D72CE"/>
    <w:rsid w:val="006E78AE"/>
    <w:rsid w:val="006F0BAF"/>
    <w:rsid w:val="00716AC8"/>
    <w:rsid w:val="007370EC"/>
    <w:rsid w:val="00744AC8"/>
    <w:rsid w:val="00745151"/>
    <w:rsid w:val="00761DC3"/>
    <w:rsid w:val="00766211"/>
    <w:rsid w:val="00766935"/>
    <w:rsid w:val="0077017E"/>
    <w:rsid w:val="00774E63"/>
    <w:rsid w:val="00783477"/>
    <w:rsid w:val="0079074B"/>
    <w:rsid w:val="00796D66"/>
    <w:rsid w:val="007A3FD5"/>
    <w:rsid w:val="007B5D5D"/>
    <w:rsid w:val="007D3B01"/>
    <w:rsid w:val="007D55F4"/>
    <w:rsid w:val="007E3502"/>
    <w:rsid w:val="00806455"/>
    <w:rsid w:val="008346FB"/>
    <w:rsid w:val="0084179B"/>
    <w:rsid w:val="0084499D"/>
    <w:rsid w:val="0084687F"/>
    <w:rsid w:val="008526CA"/>
    <w:rsid w:val="00867436"/>
    <w:rsid w:val="00871D1A"/>
    <w:rsid w:val="008771F8"/>
    <w:rsid w:val="008777ED"/>
    <w:rsid w:val="00884C77"/>
    <w:rsid w:val="00885C33"/>
    <w:rsid w:val="008B620A"/>
    <w:rsid w:val="008C2323"/>
    <w:rsid w:val="008C7E8F"/>
    <w:rsid w:val="008D7877"/>
    <w:rsid w:val="008E76D2"/>
    <w:rsid w:val="00901803"/>
    <w:rsid w:val="00902D76"/>
    <w:rsid w:val="00905471"/>
    <w:rsid w:val="00911DEE"/>
    <w:rsid w:val="00920294"/>
    <w:rsid w:val="009274C0"/>
    <w:rsid w:val="0093070D"/>
    <w:rsid w:val="00932EC7"/>
    <w:rsid w:val="00976376"/>
    <w:rsid w:val="009802EA"/>
    <w:rsid w:val="009A6914"/>
    <w:rsid w:val="009B0241"/>
    <w:rsid w:val="009B4081"/>
    <w:rsid w:val="009C54E9"/>
    <w:rsid w:val="009F4485"/>
    <w:rsid w:val="00A274D2"/>
    <w:rsid w:val="00A30526"/>
    <w:rsid w:val="00A361D2"/>
    <w:rsid w:val="00A415FE"/>
    <w:rsid w:val="00A4333C"/>
    <w:rsid w:val="00A45BED"/>
    <w:rsid w:val="00A57622"/>
    <w:rsid w:val="00A66F66"/>
    <w:rsid w:val="00A97272"/>
    <w:rsid w:val="00AA5701"/>
    <w:rsid w:val="00AC7800"/>
    <w:rsid w:val="00AD6D50"/>
    <w:rsid w:val="00AF795C"/>
    <w:rsid w:val="00B10C0D"/>
    <w:rsid w:val="00B22716"/>
    <w:rsid w:val="00B349BE"/>
    <w:rsid w:val="00B36AD7"/>
    <w:rsid w:val="00B42F69"/>
    <w:rsid w:val="00B45659"/>
    <w:rsid w:val="00B65051"/>
    <w:rsid w:val="00B73CDD"/>
    <w:rsid w:val="00B83B05"/>
    <w:rsid w:val="00B84B83"/>
    <w:rsid w:val="00BA733F"/>
    <w:rsid w:val="00BB0A77"/>
    <w:rsid w:val="00BE637E"/>
    <w:rsid w:val="00C21C74"/>
    <w:rsid w:val="00C3688C"/>
    <w:rsid w:val="00C50EE6"/>
    <w:rsid w:val="00C8272F"/>
    <w:rsid w:val="00CA2856"/>
    <w:rsid w:val="00CB7EB6"/>
    <w:rsid w:val="00CC6F6D"/>
    <w:rsid w:val="00CD0301"/>
    <w:rsid w:val="00CD516F"/>
    <w:rsid w:val="00CD691F"/>
    <w:rsid w:val="00CE68D9"/>
    <w:rsid w:val="00CF1D6B"/>
    <w:rsid w:val="00D03488"/>
    <w:rsid w:val="00D04F67"/>
    <w:rsid w:val="00D115FF"/>
    <w:rsid w:val="00D13024"/>
    <w:rsid w:val="00D37D24"/>
    <w:rsid w:val="00D61964"/>
    <w:rsid w:val="00D728FF"/>
    <w:rsid w:val="00D81139"/>
    <w:rsid w:val="00D91919"/>
    <w:rsid w:val="00D93F9E"/>
    <w:rsid w:val="00DA42B6"/>
    <w:rsid w:val="00DB2820"/>
    <w:rsid w:val="00DB5A5F"/>
    <w:rsid w:val="00DC510F"/>
    <w:rsid w:val="00DD2B57"/>
    <w:rsid w:val="00E0644C"/>
    <w:rsid w:val="00E45926"/>
    <w:rsid w:val="00E4707E"/>
    <w:rsid w:val="00E52E09"/>
    <w:rsid w:val="00E6040A"/>
    <w:rsid w:val="00E627FA"/>
    <w:rsid w:val="00E7427A"/>
    <w:rsid w:val="00E91FB7"/>
    <w:rsid w:val="00EB28E9"/>
    <w:rsid w:val="00EB3E11"/>
    <w:rsid w:val="00EB7072"/>
    <w:rsid w:val="00EC046E"/>
    <w:rsid w:val="00EE7B8F"/>
    <w:rsid w:val="00EF43D1"/>
    <w:rsid w:val="00EF7852"/>
    <w:rsid w:val="00F063C5"/>
    <w:rsid w:val="00F0707F"/>
    <w:rsid w:val="00F13CBC"/>
    <w:rsid w:val="00F22213"/>
    <w:rsid w:val="00F259E4"/>
    <w:rsid w:val="00F337BE"/>
    <w:rsid w:val="00F40592"/>
    <w:rsid w:val="00F40DEE"/>
    <w:rsid w:val="00F434B9"/>
    <w:rsid w:val="00F46E51"/>
    <w:rsid w:val="00F5096C"/>
    <w:rsid w:val="00F56F87"/>
    <w:rsid w:val="00F819B0"/>
    <w:rsid w:val="00F909FB"/>
    <w:rsid w:val="00FA19A8"/>
    <w:rsid w:val="00FA55EC"/>
    <w:rsid w:val="00FC3B99"/>
    <w:rsid w:val="00FC3D8C"/>
    <w:rsid w:val="00FC7851"/>
    <w:rsid w:val="00FD7D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6F0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EF78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F78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F78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6B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D6BB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F785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F78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F785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F7852"/>
    <w:pPr>
      <w:ind w:firstLineChars="200" w:firstLine="420"/>
    </w:pPr>
  </w:style>
  <w:style w:type="paragraph" w:styleId="a4">
    <w:name w:val="No Spacing"/>
    <w:uiPriority w:val="1"/>
    <w:qFormat/>
    <w:rsid w:val="00EF7852"/>
    <w:pPr>
      <w:widowControl w:val="0"/>
      <w:jc w:val="both"/>
    </w:pPr>
  </w:style>
  <w:style w:type="paragraph" w:customStyle="1" w:styleId="30">
    <w:name w:val="标题3使用"/>
    <w:basedOn w:val="3"/>
    <w:qFormat/>
    <w:rsid w:val="00EF7852"/>
    <w:rPr>
      <w:sz w:val="28"/>
      <w:szCs w:val="28"/>
    </w:rPr>
  </w:style>
  <w:style w:type="paragraph" w:styleId="a5">
    <w:name w:val="header"/>
    <w:basedOn w:val="a"/>
    <w:link w:val="Char"/>
    <w:uiPriority w:val="99"/>
    <w:semiHidden/>
    <w:unhideWhenUsed/>
    <w:rsid w:val="002D6B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2D6BB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D6B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D6BB6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2D6BB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2D6BB6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2D6BB6"/>
    <w:rPr>
      <w:rFonts w:ascii="宋体" w:eastAsia="宋体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2D6BB6"/>
    <w:rPr>
      <w:b/>
      <w:bCs/>
      <w:sz w:val="28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E45926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E45926"/>
    <w:rPr>
      <w:sz w:val="18"/>
      <w:szCs w:val="18"/>
    </w:rPr>
  </w:style>
  <w:style w:type="paragraph" w:styleId="a9">
    <w:name w:val="Normal (Web)"/>
    <w:basedOn w:val="a"/>
    <w:uiPriority w:val="99"/>
    <w:unhideWhenUsed/>
    <w:rsid w:val="00A45BED"/>
    <w:pPr>
      <w:spacing w:before="100" w:beforeAutospacing="1" w:after="100" w:afterAutospacing="1"/>
      <w:jc w:val="left"/>
    </w:pPr>
    <w:rPr>
      <w:kern w:val="0"/>
      <w:sz w:val="24"/>
    </w:rPr>
  </w:style>
  <w:style w:type="character" w:customStyle="1" w:styleId="ttag">
    <w:name w:val="t_tag"/>
    <w:basedOn w:val="a0"/>
    <w:rsid w:val="004F6F04"/>
  </w:style>
  <w:style w:type="paragraph" w:styleId="aa">
    <w:name w:val="Subtitle"/>
    <w:basedOn w:val="a"/>
    <w:next w:val="a"/>
    <w:link w:val="Char3"/>
    <w:uiPriority w:val="11"/>
    <w:qFormat/>
    <w:rsid w:val="006E78A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a"/>
    <w:uiPriority w:val="11"/>
    <w:rsid w:val="006E78AE"/>
    <w:rPr>
      <w:rFonts w:ascii="Cambria" w:eastAsia="宋体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68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61</Words>
  <Characters>351</Characters>
  <Application>Microsoft Office Word</Application>
  <DocSecurity>0</DocSecurity>
  <Lines>2</Lines>
  <Paragraphs>1</Paragraphs>
  <ScaleCrop>false</ScaleCrop>
  <Company/>
  <LinksUpToDate>false</LinksUpToDate>
  <CharactersWithSpaces>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nwm100</dc:creator>
  <cp:lastModifiedBy>panwm100</cp:lastModifiedBy>
  <cp:revision>16</cp:revision>
  <cp:lastPrinted>2016-03-03T13:11:00Z</cp:lastPrinted>
  <dcterms:created xsi:type="dcterms:W3CDTF">2017-01-05T15:52:00Z</dcterms:created>
  <dcterms:modified xsi:type="dcterms:W3CDTF">2017-12-23T08:29:00Z</dcterms:modified>
</cp:coreProperties>
</file>